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2526C3"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EB4D4F" w:rsidRPr="005B56B4" w:rsidRDefault="00EB4D4F"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EB4D4F" w:rsidRPr="008A0169" w:rsidRDefault="00EB4D4F"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EB4D4F" w:rsidRPr="00A46548" w:rsidRDefault="00EB4D4F" w:rsidP="008F4155">
                      <w:pPr>
                        <w:rPr>
                          <w:b/>
                          <w:bCs/>
                          <w:color w:val="7FD13B" w:themeColor="accent1"/>
                          <w:sz w:val="52"/>
                          <w:szCs w:val="52"/>
                          <w:lang w:val="es-ES"/>
                        </w:rPr>
                      </w:pPr>
                      <w:r w:rsidRPr="005B56B4">
                        <w:rPr>
                          <w:b/>
                          <w:bCs/>
                          <w:color w:val="7FD13B" w:themeColor="accent1"/>
                          <w:sz w:val="52"/>
                          <w:szCs w:val="52"/>
                          <w:lang w:val="es-ES"/>
                        </w:rPr>
                        <w:t>Cátedra: Proyecto Final</w:t>
                      </w:r>
                    </w:p>
                    <w:p w:rsidR="00EB4D4F" w:rsidRDefault="00EB4D4F"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EB4D4F" w:rsidRDefault="00EB4D4F" w:rsidP="008F4155">
                      <w:pPr>
                        <w:spacing w:after="0" w:line="240" w:lineRule="auto"/>
                        <w:rPr>
                          <w:b/>
                          <w:bCs/>
                          <w:i/>
                          <w:color w:val="4E5B6F" w:themeColor="text2"/>
                          <w:sz w:val="52"/>
                          <w:szCs w:val="52"/>
                          <w:lang w:val="es-ES"/>
                        </w:rPr>
                      </w:pPr>
                    </w:p>
                    <w:p w:rsidR="00EB4D4F" w:rsidRPr="002E164A" w:rsidRDefault="00EB4D4F" w:rsidP="002E164A">
                      <w:pPr>
                        <w:rPr>
                          <w:b/>
                          <w:bCs/>
                          <w:i/>
                          <w:color w:val="7FD13B" w:themeColor="accent1"/>
                          <w:sz w:val="52"/>
                          <w:szCs w:val="52"/>
                          <w:lang w:val="es-ES"/>
                        </w:rPr>
                      </w:pPr>
                      <w:r w:rsidRPr="006B0BCB">
                        <w:rPr>
                          <w:b/>
                          <w:bCs/>
                          <w:i/>
                          <w:color w:val="7FD13B" w:themeColor="accent1"/>
                          <w:sz w:val="52"/>
                          <w:szCs w:val="52"/>
                          <w:lang w:val="es-ES"/>
                        </w:rPr>
                        <w:t>Sistema: MetalSoft</w:t>
                      </w:r>
                    </w:p>
                    <w:p w:rsidR="00EB4D4F" w:rsidRDefault="00EB4D4F" w:rsidP="008F4155">
                      <w:pPr>
                        <w:spacing w:after="0" w:line="240" w:lineRule="auto"/>
                        <w:rPr>
                          <w:b/>
                          <w:bCs/>
                          <w:color w:val="808080" w:themeColor="text1" w:themeTint="7F"/>
                          <w:sz w:val="32"/>
                          <w:szCs w:val="32"/>
                          <w:lang w:val="es-ES"/>
                        </w:rPr>
                      </w:pP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EB4D4F" w:rsidRPr="00A46548" w:rsidRDefault="00EB4D4F"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2526C3" w:rsidP="00BE53D3">
          <w:pPr>
            <w:jc w:val="right"/>
            <w:rPr>
              <w:rFonts w:ascii="Arial" w:hAnsi="Arial" w:cs="Arial"/>
              <w:b/>
              <w:kern w:val="32"/>
              <w:sz w:val="52"/>
              <w:szCs w:val="52"/>
            </w:rPr>
          </w:pPr>
          <w:r w:rsidRPr="002526C3">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EB4D4F" w:rsidRPr="00A4547B" w:rsidRDefault="002526C3"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2241DE">
                              <w:rPr>
                                <w:b/>
                                <w:i/>
                                <w:color w:val="138576" w:themeColor="accent6" w:themeShade="BF"/>
                                <w:sz w:val="52"/>
                                <w:szCs w:val="52"/>
                                <w:lang w:val="es-ES"/>
                              </w:rPr>
                              <w:t>Workflow de Diseño</w:t>
                            </w:r>
                          </w:sdtContent>
                        </w:sdt>
                      </w:p>
                    </w:txbxContent>
                  </v:textbox>
                </v:rect>
              </v:group>
            </w:pict>
          </w:r>
          <w:r w:rsidRPr="002526C3">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EB4D4F" w:rsidRPr="00BC5374" w:rsidRDefault="00EB4D4F"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2526C3">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EB4D4F" w:rsidRPr="006A25B5" w:rsidRDefault="00EB4D4F"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EB4D4F" w:rsidRPr="004B0B6C" w:rsidRDefault="00EB4D4F"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735AB9">
            <w:rPr>
              <w:rFonts w:ascii="Arial" w:hAnsi="Arial" w:cs="Arial"/>
              <w:b/>
              <w:color w:val="425EA9" w:themeColor="accent5" w:themeShade="BF"/>
              <w:kern w:val="32"/>
              <w:szCs w:val="24"/>
            </w:rPr>
            <w:t>2.2</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2020D7"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r>
                  <w:rPr>
                    <w:rFonts w:asciiTheme="minorHAnsi" w:hAnsiTheme="minorHAnsi" w:cstheme="minorHAnsi"/>
                    <w:szCs w:val="22"/>
                  </w:rPr>
                  <w:t>_1</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735AB9">
                  <w:rPr>
                    <w:rFonts w:asciiTheme="minorHAnsi" w:hAnsiTheme="minorHAnsi" w:cstheme="minorHAnsi"/>
                    <w:szCs w:val="22"/>
                    <w:lang w:val="en-US"/>
                  </w:rPr>
                  <w:t>2</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104045">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104045">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104045">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6E21BE" w:rsidP="009C5E96">
                <w:pPr>
                  <w:pStyle w:val="Tabletext"/>
                  <w:cnfStyle w:val="000000100000"/>
                  <w:rPr>
                    <w:rFonts w:asciiTheme="minorHAnsi" w:hAnsiTheme="minorHAnsi" w:cstheme="minorHAnsi"/>
                    <w:bCs w:val="0"/>
                    <w:szCs w:val="22"/>
                    <w:lang w:val="es-AR"/>
                  </w:rPr>
                </w:pP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2526C3">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2526C3">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2526C3">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2526C3">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2526C3">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2526C3">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2526C3">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2526C3"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2526C3"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F8490D" w:rsidP="00975ED3">
      <w:pPr>
        <w:pStyle w:val="Ttulo3"/>
      </w:pPr>
      <w:bookmarkStart w:id="23" w:name="_Toc264951812"/>
      <w:r>
        <w:rPr>
          <w:noProof/>
          <w:lang w:eastAsia="es-AR"/>
        </w:rPr>
        <w:lastRenderedPageBreak/>
        <w:drawing>
          <wp:anchor distT="0" distB="0" distL="114300" distR="114300" simplePos="0" relativeHeight="251681792" behindDoc="1" locked="0" layoutInCell="1" allowOverlap="1">
            <wp:simplePos x="0" y="0"/>
            <wp:positionH relativeFrom="column">
              <wp:posOffset>300796</wp:posOffset>
            </wp:positionH>
            <wp:positionV relativeFrom="paragraph">
              <wp:posOffset>-683752</wp:posOffset>
            </wp:positionV>
            <wp:extent cx="4851918" cy="8713695"/>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866264" cy="8739459"/>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F8490D" w:rsidP="00975ED3">
      <w:pPr>
        <w:pStyle w:val="Ttulo3"/>
      </w:pPr>
      <w:bookmarkStart w:id="24" w:name="_Toc264951813"/>
      <w:r>
        <w:rPr>
          <w:noProof/>
          <w:lang w:eastAsia="es-AR"/>
        </w:rPr>
        <w:lastRenderedPageBreak/>
        <w:drawing>
          <wp:anchor distT="0" distB="0" distL="114300" distR="114300" simplePos="0" relativeHeight="251682816" behindDoc="1" locked="0" layoutInCell="1" allowOverlap="1">
            <wp:simplePos x="0" y="0"/>
            <wp:positionH relativeFrom="column">
              <wp:posOffset>2216</wp:posOffset>
            </wp:positionH>
            <wp:positionV relativeFrom="paragraph">
              <wp:posOffset>6713</wp:posOffset>
            </wp:positionV>
            <wp:extent cx="6494106" cy="8004471"/>
            <wp:effectExtent l="0" t="0" r="0" b="0"/>
            <wp:wrapNone/>
            <wp:docPr id="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6515031" cy="8030262"/>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323701" w:rsidP="00323701">
      <w:r>
        <w:rPr>
          <w:noProof/>
          <w:lang w:eastAsia="es-AR"/>
        </w:rPr>
        <w:drawing>
          <wp:inline distT="0" distB="0" distL="0" distR="0">
            <wp:extent cx="6312945" cy="710992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6312945" cy="7109927"/>
                    </a:xfrm>
                    <a:prstGeom prst="rect">
                      <a:avLst/>
                    </a:prstGeom>
                    <a:noFill/>
                    <a:ln w="9525">
                      <a:noFill/>
                      <a:miter lim="800000"/>
                      <a:headEnd/>
                      <a:tailEnd/>
                    </a:ln>
                  </pic:spPr>
                </pic:pic>
              </a:graphicData>
            </a:graphic>
          </wp:inline>
        </w:drawing>
      </w:r>
    </w:p>
    <w:p w:rsidR="00337032" w:rsidRDefault="00337032" w:rsidP="00337032">
      <w:pPr>
        <w:pStyle w:val="Ttulo3"/>
      </w:pPr>
      <w:r>
        <w:rPr>
          <w:noProof/>
          <w:lang w:eastAsia="es-AR"/>
        </w:rPr>
        <w:lastRenderedPageBreak/>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rPr>
          <w:noProof/>
          <w:lang w:eastAsia="es-AR"/>
        </w:rPr>
        <w:lastRenderedPageBreak/>
        <w:drawing>
          <wp:anchor distT="0" distB="0" distL="114300" distR="114300" simplePos="0" relativeHeight="251686912" behindDoc="1" locked="0" layoutInCell="1" allowOverlap="1">
            <wp:simplePos x="0" y="0"/>
            <wp:positionH relativeFrom="column">
              <wp:posOffset>-688249</wp:posOffset>
            </wp:positionH>
            <wp:positionV relativeFrom="paragraph">
              <wp:posOffset>6713</wp:posOffset>
            </wp:positionV>
            <wp:extent cx="7315200" cy="7875037"/>
            <wp:effectExtent l="0" t="0" r="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7324570" cy="7885124"/>
                    </a:xfrm>
                    <a:prstGeom prst="rect">
                      <a:avLst/>
                    </a:prstGeom>
                    <a:noFill/>
                    <a:ln w="9525">
                      <a:noFill/>
                      <a:miter lim="800000"/>
                      <a:headEnd/>
                      <a:tailEnd/>
                    </a:ln>
                  </pic:spPr>
                </pic:pic>
              </a:graphicData>
            </a:graphic>
          </wp:anchor>
        </w:drawing>
      </w:r>
      <w:r>
        <w:t>Clase Pieza Real</w:t>
      </w:r>
    </w:p>
    <w:p w:rsidR="00337032" w:rsidRDefault="00337032" w:rsidP="00337032">
      <w:pPr>
        <w:jc w:val="left"/>
      </w:pPr>
      <w:r>
        <w:br w:type="page"/>
      </w:r>
    </w:p>
    <w:p w:rsidR="00337032" w:rsidRDefault="00337032" w:rsidP="00337032">
      <w:pPr>
        <w:pStyle w:val="Ttulo3"/>
      </w:pPr>
      <w:r>
        <w:lastRenderedPageBreak/>
        <w:t>Clase Producto Real</w:t>
      </w:r>
    </w:p>
    <w:p w:rsidR="00337032" w:rsidRDefault="00337032" w:rsidP="00337032">
      <w:pPr>
        <w:jc w:val="left"/>
      </w:pPr>
      <w:r>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Etapa Producción</w:t>
      </w:r>
    </w:p>
    <w:p w:rsidR="00337032" w:rsidRDefault="00337032" w:rsidP="00337032">
      <w:pPr>
        <w:jc w:val="left"/>
      </w:pPr>
      <w:r>
        <w:br w:type="page"/>
      </w:r>
    </w:p>
    <w:p w:rsidR="00337032" w:rsidRPr="008D6149" w:rsidRDefault="00337032" w:rsidP="00337032"/>
    <w:p w:rsidR="001B375F" w:rsidRPr="001B375F" w:rsidRDefault="001B375F" w:rsidP="001B375F"/>
    <w:p w:rsidR="001B375F" w:rsidRPr="00323701" w:rsidRDefault="001B375F" w:rsidP="00323701"/>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lastRenderedPageBreak/>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85pt;height:5in" o:ole="">
            <v:imagedata r:id="rId19" o:title=""/>
          </v:shape>
          <o:OLEObject Type="Embed" ProgID="Visio.Drawing.11" ShapeID="_x0000_i1025" DrawAspect="Content" ObjectID="_1344628714" r:id="rId20"/>
        </w:object>
      </w:r>
    </w:p>
    <w:p w:rsidR="004E11AA" w:rsidRDefault="004E11AA" w:rsidP="004E11AA"/>
    <w:p w:rsidR="00B47E47" w:rsidRDefault="00B47E47" w:rsidP="004E11AA"/>
    <w:p w:rsidR="004E11AA" w:rsidRPr="004E11AA" w:rsidRDefault="004E11AA" w:rsidP="004E11AA">
      <w:pPr>
        <w:pStyle w:val="Ttulo3"/>
      </w:pPr>
      <w:bookmarkStart w:id="28" w:name="_Toc264951817"/>
      <w:r w:rsidRPr="004E11AA">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05pt;height:177.8pt" o:ole="">
            <v:imagedata r:id="rId21" o:title=""/>
          </v:shape>
          <o:OLEObject Type="Embed" ProgID="Visio.Drawing.11" ShapeID="_x0000_i1026" DrawAspect="Content" ObjectID="_1344628715" r:id="rId22"/>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6pt;height:505.45pt" o:ole="">
            <v:imagedata r:id="rId23" o:title=""/>
          </v:shape>
          <o:OLEObject Type="Embed" ProgID="Visio.Drawing.11" ShapeID="_x0000_i1027" DrawAspect="Content" ObjectID="_1344628716" r:id="rId24"/>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5pt;height:562.8pt" o:ole="">
            <v:imagedata r:id="rId25" o:title=""/>
          </v:shape>
          <o:OLEObject Type="Embed" ProgID="Visio.Drawing.11" ShapeID="_x0000_i1028" DrawAspect="Content" ObjectID="_1344628717" r:id="rId26"/>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0.8pt;height:562.8pt" o:ole="">
            <v:imagedata r:id="rId27" o:title=""/>
          </v:shape>
          <o:OLEObject Type="Embed" ProgID="Visio.Drawing.11" ShapeID="_x0000_i1029" DrawAspect="Content" ObjectID="_1344628718" r:id="rId28"/>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05pt;height:570.1pt" o:ole="">
            <v:imagedata r:id="rId29" o:title=""/>
          </v:shape>
          <o:OLEObject Type="Embed" ProgID="Visio.Drawing.11" ShapeID="_x0000_i1030" DrawAspect="Content" ObjectID="_1344628719" r:id="rId30"/>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0.8pt;height:561.3pt" o:ole="">
            <v:imagedata r:id="rId31" o:title=""/>
          </v:shape>
          <o:OLEObject Type="Embed" ProgID="Visio.Drawing.11" ShapeID="_x0000_i1031" DrawAspect="Content" ObjectID="_1344628720" r:id="rId32"/>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7pt;height:573.05pt" o:ole="">
            <v:imagedata r:id="rId33" o:title=""/>
          </v:shape>
          <o:OLEObject Type="Embed" ProgID="Visio.Drawing.11" ShapeID="_x0000_i1032" DrawAspect="Content" ObjectID="_1344628721" r:id="rId34"/>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6pt;height:571.6pt" o:ole="">
            <v:imagedata r:id="rId35" o:title=""/>
          </v:shape>
          <o:OLEObject Type="Embed" ProgID="Visio.Drawing.11" ShapeID="_x0000_i1033" DrawAspect="Content" ObjectID="_1344628722" r:id="rId36"/>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38"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39"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0"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1"/>
      <w:footerReference w:type="default" r:id="rId42"/>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504A" w:rsidRDefault="001A504A" w:rsidP="00C55F0F">
      <w:pPr>
        <w:spacing w:after="0" w:line="240" w:lineRule="auto"/>
      </w:pPr>
      <w:r>
        <w:separator/>
      </w:r>
    </w:p>
  </w:endnote>
  <w:endnote w:type="continuationSeparator" w:id="0">
    <w:p w:rsidR="001A504A" w:rsidRDefault="001A504A"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2526C3">
    <w:pPr>
      <w:pStyle w:val="Piedepgina"/>
      <w:pBdr>
        <w:top w:val="single" w:sz="4" w:space="1" w:color="A5A5A5" w:themeColor="background1" w:themeShade="A5"/>
      </w:pBdr>
      <w:jc w:val="right"/>
      <w:rPr>
        <w:color w:val="7F7F7F" w:themeColor="background1" w:themeShade="7F"/>
      </w:rPr>
    </w:pPr>
    <w:r w:rsidRPr="002526C3">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EB4D4F" w:rsidRDefault="002526C3">
                  <w:pPr>
                    <w:jc w:val="center"/>
                    <w:rPr>
                      <w:color w:val="7FD13B" w:themeColor="accent1"/>
                      <w:lang w:val="es-ES"/>
                    </w:rPr>
                  </w:pPr>
                  <w:r>
                    <w:rPr>
                      <w:lang w:val="es-ES"/>
                    </w:rPr>
                    <w:fldChar w:fldCharType="begin"/>
                  </w:r>
                  <w:r w:rsidR="00EB4D4F">
                    <w:rPr>
                      <w:lang w:val="es-ES"/>
                    </w:rPr>
                    <w:instrText xml:space="preserve"> PAGE   \* MERGEFORMAT </w:instrText>
                  </w:r>
                  <w:r>
                    <w:rPr>
                      <w:lang w:val="es-ES"/>
                    </w:rPr>
                    <w:fldChar w:fldCharType="separate"/>
                  </w:r>
                  <w:r w:rsidR="00337032" w:rsidRPr="00337032">
                    <w:rPr>
                      <w:noProof/>
                      <w:color w:val="7FD13B" w:themeColor="accent1"/>
                    </w:rPr>
                    <w:t>11</w:t>
                  </w:r>
                  <w:r>
                    <w:rPr>
                      <w:lang w:val="es-ES"/>
                    </w:rPr>
                    <w:fldChar w:fldCharType="end"/>
                  </w:r>
                </w:p>
              </w:txbxContent>
            </v:textbox>
          </v:shape>
          <w10:wrap anchorx="page" anchory="margin"/>
        </v:group>
      </w:pict>
    </w:r>
    <w:r w:rsidR="00EB4D4F">
      <w:rPr>
        <w:color w:val="7F7F7F" w:themeColor="background1" w:themeShade="7F"/>
      </w:rPr>
      <w:t>Proyecto: METALSOFT | Año 2010</w:t>
    </w:r>
  </w:p>
  <w:p w:rsidR="00EB4D4F" w:rsidRDefault="00EB4D4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504A" w:rsidRDefault="001A504A" w:rsidP="00C55F0F">
      <w:pPr>
        <w:spacing w:after="0" w:line="240" w:lineRule="auto"/>
      </w:pPr>
      <w:r>
        <w:separator/>
      </w:r>
    </w:p>
  </w:footnote>
  <w:footnote w:type="continuationSeparator" w:id="0">
    <w:p w:rsidR="001A504A" w:rsidRDefault="001A504A"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EB4D4F">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EB4D4F" w:rsidRDefault="00EB4D4F">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EB4D4F" w:rsidRDefault="00EB4D4F">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EB4D4F" w:rsidRDefault="00EB4D4F">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51"/>
  <w:defaultTabStop w:val="708"/>
  <w:hyphenationZone w:val="425"/>
  <w:drawingGridHorizontalSpacing w:val="110"/>
  <w:displayHorizontalDrawingGridEvery w:val="2"/>
  <w:characterSpacingControl w:val="doNotCompress"/>
  <w:hdrShapeDefaults>
    <o:shapedefaults v:ext="edit" spidmax="183298"/>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786B"/>
    <w:rsid w:val="000578B9"/>
    <w:rsid w:val="000605AE"/>
    <w:rsid w:val="00060648"/>
    <w:rsid w:val="0008402B"/>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5199"/>
    <w:rsid w:val="00101914"/>
    <w:rsid w:val="00105103"/>
    <w:rsid w:val="00105584"/>
    <w:rsid w:val="001061B1"/>
    <w:rsid w:val="00112E0C"/>
    <w:rsid w:val="00113959"/>
    <w:rsid w:val="001139ED"/>
    <w:rsid w:val="00117B5D"/>
    <w:rsid w:val="00120481"/>
    <w:rsid w:val="001215C0"/>
    <w:rsid w:val="00121EBB"/>
    <w:rsid w:val="00136062"/>
    <w:rsid w:val="00136EA6"/>
    <w:rsid w:val="001401A2"/>
    <w:rsid w:val="00140BE1"/>
    <w:rsid w:val="00142B7D"/>
    <w:rsid w:val="00143E6C"/>
    <w:rsid w:val="00143ECA"/>
    <w:rsid w:val="00144513"/>
    <w:rsid w:val="0014631F"/>
    <w:rsid w:val="00146D88"/>
    <w:rsid w:val="00151F87"/>
    <w:rsid w:val="00155ED7"/>
    <w:rsid w:val="00157093"/>
    <w:rsid w:val="001675B9"/>
    <w:rsid w:val="001715E8"/>
    <w:rsid w:val="00173D0B"/>
    <w:rsid w:val="00177FBD"/>
    <w:rsid w:val="00180859"/>
    <w:rsid w:val="00190D20"/>
    <w:rsid w:val="00195877"/>
    <w:rsid w:val="001A26D1"/>
    <w:rsid w:val="001A504A"/>
    <w:rsid w:val="001A580C"/>
    <w:rsid w:val="001B1A4D"/>
    <w:rsid w:val="001B1AA9"/>
    <w:rsid w:val="001B375F"/>
    <w:rsid w:val="001B48AE"/>
    <w:rsid w:val="001B57BD"/>
    <w:rsid w:val="001B64D5"/>
    <w:rsid w:val="001C1C8A"/>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434AD"/>
    <w:rsid w:val="00247472"/>
    <w:rsid w:val="00251DBE"/>
    <w:rsid w:val="002526C3"/>
    <w:rsid w:val="0025274E"/>
    <w:rsid w:val="00253F6F"/>
    <w:rsid w:val="002545A3"/>
    <w:rsid w:val="00261471"/>
    <w:rsid w:val="00263106"/>
    <w:rsid w:val="0026414B"/>
    <w:rsid w:val="00274A35"/>
    <w:rsid w:val="00280EF1"/>
    <w:rsid w:val="0028276F"/>
    <w:rsid w:val="00282ED6"/>
    <w:rsid w:val="00290C73"/>
    <w:rsid w:val="00294F59"/>
    <w:rsid w:val="002A23A6"/>
    <w:rsid w:val="002A4077"/>
    <w:rsid w:val="002B29AE"/>
    <w:rsid w:val="002C1623"/>
    <w:rsid w:val="002C2B81"/>
    <w:rsid w:val="002C4AD9"/>
    <w:rsid w:val="002D0FE0"/>
    <w:rsid w:val="002D1273"/>
    <w:rsid w:val="002D168C"/>
    <w:rsid w:val="002D3B4F"/>
    <w:rsid w:val="002E164A"/>
    <w:rsid w:val="002F18D9"/>
    <w:rsid w:val="002F78F9"/>
    <w:rsid w:val="00300538"/>
    <w:rsid w:val="00311C7B"/>
    <w:rsid w:val="00315DCA"/>
    <w:rsid w:val="0032282A"/>
    <w:rsid w:val="00323701"/>
    <w:rsid w:val="0033048E"/>
    <w:rsid w:val="00332ABA"/>
    <w:rsid w:val="00332E35"/>
    <w:rsid w:val="003332B0"/>
    <w:rsid w:val="00337032"/>
    <w:rsid w:val="003438BE"/>
    <w:rsid w:val="003453CE"/>
    <w:rsid w:val="00345880"/>
    <w:rsid w:val="00345C55"/>
    <w:rsid w:val="00346608"/>
    <w:rsid w:val="00365271"/>
    <w:rsid w:val="00365761"/>
    <w:rsid w:val="00366F18"/>
    <w:rsid w:val="00371C7F"/>
    <w:rsid w:val="00380B6C"/>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7087"/>
    <w:rsid w:val="0048629D"/>
    <w:rsid w:val="00486BF2"/>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651B"/>
    <w:rsid w:val="00517491"/>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E21BE"/>
    <w:rsid w:val="006E3B6B"/>
    <w:rsid w:val="006E759C"/>
    <w:rsid w:val="006F064B"/>
    <w:rsid w:val="007033A8"/>
    <w:rsid w:val="00704C7B"/>
    <w:rsid w:val="00705616"/>
    <w:rsid w:val="0071015B"/>
    <w:rsid w:val="0071064A"/>
    <w:rsid w:val="00710B2C"/>
    <w:rsid w:val="00711FB8"/>
    <w:rsid w:val="00712104"/>
    <w:rsid w:val="00715289"/>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32AC"/>
    <w:rsid w:val="00964184"/>
    <w:rsid w:val="00971F23"/>
    <w:rsid w:val="00973363"/>
    <w:rsid w:val="00975ED3"/>
    <w:rsid w:val="00980840"/>
    <w:rsid w:val="00984565"/>
    <w:rsid w:val="00990DF8"/>
    <w:rsid w:val="00991779"/>
    <w:rsid w:val="00992D16"/>
    <w:rsid w:val="009A2254"/>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B15"/>
    <w:rsid w:val="00A62118"/>
    <w:rsid w:val="00A6679F"/>
    <w:rsid w:val="00A66C06"/>
    <w:rsid w:val="00A67D2A"/>
    <w:rsid w:val="00A71E09"/>
    <w:rsid w:val="00A76E0E"/>
    <w:rsid w:val="00A8530E"/>
    <w:rsid w:val="00A87E83"/>
    <w:rsid w:val="00A91ECB"/>
    <w:rsid w:val="00A928E6"/>
    <w:rsid w:val="00A93B09"/>
    <w:rsid w:val="00A96055"/>
    <w:rsid w:val="00A97913"/>
    <w:rsid w:val="00AA0D4B"/>
    <w:rsid w:val="00AA3F26"/>
    <w:rsid w:val="00AB4D14"/>
    <w:rsid w:val="00AB519B"/>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D5405"/>
    <w:rsid w:val="00CD5E2E"/>
    <w:rsid w:val="00CD64A2"/>
    <w:rsid w:val="00CE0DE0"/>
    <w:rsid w:val="00CF11FE"/>
    <w:rsid w:val="00CF18E1"/>
    <w:rsid w:val="00CF5400"/>
    <w:rsid w:val="00D00A3A"/>
    <w:rsid w:val="00D01B7F"/>
    <w:rsid w:val="00D04AE4"/>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8277D"/>
    <w:rsid w:val="00D8366E"/>
    <w:rsid w:val="00D84E9C"/>
    <w:rsid w:val="00D87770"/>
    <w:rsid w:val="00D87E68"/>
    <w:rsid w:val="00DA07C2"/>
    <w:rsid w:val="00DA24CB"/>
    <w:rsid w:val="00DA40E5"/>
    <w:rsid w:val="00DA47A1"/>
    <w:rsid w:val="00DA5634"/>
    <w:rsid w:val="00DA58A5"/>
    <w:rsid w:val="00DA66F2"/>
    <w:rsid w:val="00DA6E76"/>
    <w:rsid w:val="00DA762A"/>
    <w:rsid w:val="00DB2740"/>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20A30"/>
    <w:rsid w:val="00E22D7E"/>
    <w:rsid w:val="00E25F2D"/>
    <w:rsid w:val="00E27237"/>
    <w:rsid w:val="00E27622"/>
    <w:rsid w:val="00E27C3F"/>
    <w:rsid w:val="00E30482"/>
    <w:rsid w:val="00E34BC9"/>
    <w:rsid w:val="00E41F60"/>
    <w:rsid w:val="00E44097"/>
    <w:rsid w:val="00E44B2B"/>
    <w:rsid w:val="00E62BCE"/>
    <w:rsid w:val="00E66B5D"/>
    <w:rsid w:val="00E6786F"/>
    <w:rsid w:val="00E722E4"/>
    <w:rsid w:val="00E76E09"/>
    <w:rsid w:val="00E76E9B"/>
    <w:rsid w:val="00E7761B"/>
    <w:rsid w:val="00E804D4"/>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B23"/>
    <w:rsid w:val="00F93DCA"/>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83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oleObject4.bin"/><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oleObject" Target="embeddings/oleObject8.bin"/><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oleObject" Target="embeddings/oleObject1.bin"/><Relationship Id="rId29" Type="http://schemas.openxmlformats.org/officeDocument/2006/relationships/image" Target="media/image16.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emf"/><Relationship Id="rId40"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7.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7F35274-5F1C-4868-A8A1-2F116104B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0</TotalTime>
  <Pages>35</Pages>
  <Words>1414</Words>
  <Characters>7780</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76</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52</cp:revision>
  <cp:lastPrinted>2010-03-26T19:27:00Z</cp:lastPrinted>
  <dcterms:created xsi:type="dcterms:W3CDTF">2010-05-29T19:12:00Z</dcterms:created>
  <dcterms:modified xsi:type="dcterms:W3CDTF">2010-08-30T02:12:00Z</dcterms:modified>
</cp:coreProperties>
</file>